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C7257" w:rsidRPr="007C7257" w:rsidRDefault="007C7257" w:rsidP="007C7257">
      <w:pPr>
        <w:pStyle w:val="Title"/>
      </w:pPr>
      <w:r>
        <w:t xml:space="preserve">                  FLOW CHARTS </w:t>
      </w:r>
    </w:p>
    <w:p w:rsidR="007C7257" w:rsidRDefault="007C7257" w:rsidP="007C7257">
      <w:pPr>
        <w:pStyle w:val="Title"/>
      </w:pPr>
      <w:r w:rsidRPr="001171CE">
        <w:t>Q</w:t>
      </w:r>
      <w:r>
        <w:t>1)</w:t>
      </w:r>
    </w:p>
    <w:p w:rsidR="007C7257" w:rsidRDefault="00A03C69">
      <w:r>
        <w:object w:dxaOrig="4831" w:dyaOrig="69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241.65pt;height:344.95pt" o:ole="">
            <v:imagedata r:id="rId4" o:title=""/>
          </v:shape>
          <o:OLEObject Type="Embed" ProgID="Visio.Drawing.11" ShapeID="_x0000_i1032" DrawAspect="Content" ObjectID="_1610391597" r:id="rId5"/>
        </w:object>
      </w:r>
    </w:p>
    <w:p w:rsidR="007C7257" w:rsidRDefault="007C7257"/>
    <w:p w:rsidR="007C7257" w:rsidRDefault="007C7257"/>
    <w:p w:rsidR="007C7257" w:rsidRDefault="007C7257"/>
    <w:p w:rsidR="007C7257" w:rsidRDefault="007C7257" w:rsidP="007C7257">
      <w:pPr>
        <w:pStyle w:val="Title"/>
      </w:pPr>
      <w:r>
        <w:t>Q2)</w:t>
      </w:r>
    </w:p>
    <w:p w:rsidR="007C7257" w:rsidRDefault="007C7257" w:rsidP="007C7257"/>
    <w:p w:rsidR="007C7257" w:rsidRDefault="00FD3C0D" w:rsidP="007C7257">
      <w:pPr>
        <w:rPr>
          <w:color w:val="002060"/>
        </w:rPr>
      </w:pPr>
      <w:r w:rsidRPr="00FD3C0D">
        <w:rPr>
          <w:color w:val="002060"/>
        </w:rPr>
        <w:object w:dxaOrig="8274" w:dyaOrig="10615">
          <v:shape id="_x0000_i1025" type="#_x0000_t75" style="width:413.85pt;height:530.9pt" o:ole="">
            <v:imagedata r:id="rId6" o:title=""/>
          </v:shape>
          <o:OLEObject Type="Embed" ProgID="Visio.Drawing.11" ShapeID="_x0000_i1025" DrawAspect="Content" ObjectID="_1610391598" r:id="rId7"/>
        </w:object>
      </w:r>
    </w:p>
    <w:p w:rsidR="008D673A" w:rsidRDefault="008D673A" w:rsidP="007C7257">
      <w:pPr>
        <w:rPr>
          <w:color w:val="002060"/>
        </w:rPr>
      </w:pPr>
    </w:p>
    <w:p w:rsidR="008D673A" w:rsidRDefault="008D673A" w:rsidP="007C7257">
      <w:pPr>
        <w:rPr>
          <w:color w:val="002060"/>
        </w:rPr>
      </w:pPr>
    </w:p>
    <w:p w:rsidR="008D673A" w:rsidRDefault="008D673A" w:rsidP="007C7257">
      <w:pPr>
        <w:rPr>
          <w:color w:val="002060"/>
        </w:rPr>
      </w:pPr>
    </w:p>
    <w:p w:rsidR="008D673A" w:rsidRDefault="008D673A" w:rsidP="008D673A">
      <w:pPr>
        <w:pStyle w:val="Title"/>
      </w:pPr>
      <w:r>
        <w:t>Q3)</w:t>
      </w:r>
    </w:p>
    <w:p w:rsidR="008D673A" w:rsidRDefault="008D673A" w:rsidP="008D673A">
      <w:r>
        <w:object w:dxaOrig="2244" w:dyaOrig="10345">
          <v:shape id="_x0000_i1026" type="#_x0000_t75" style="width:112.05pt;height:517.15pt" o:ole="">
            <v:imagedata r:id="rId8" o:title=""/>
          </v:shape>
          <o:OLEObject Type="Embed" ProgID="Visio.Drawing.11" ShapeID="_x0000_i1026" DrawAspect="Content" ObjectID="_1610391599" r:id="rId9"/>
        </w:object>
      </w:r>
    </w:p>
    <w:p w:rsidR="009551D3" w:rsidRDefault="009551D3" w:rsidP="008D673A"/>
    <w:p w:rsidR="009551D3" w:rsidRDefault="009551D3" w:rsidP="008D673A"/>
    <w:p w:rsidR="009551D3" w:rsidRDefault="00E90389" w:rsidP="00E90389">
      <w:pPr>
        <w:pStyle w:val="Title"/>
      </w:pPr>
      <w:r>
        <w:t>Q4)</w:t>
      </w:r>
    </w:p>
    <w:p w:rsidR="00E90389" w:rsidRDefault="00E90389" w:rsidP="00187BA8"/>
    <w:p w:rsidR="009E12B2" w:rsidRDefault="00A03C69" w:rsidP="00187BA8">
      <w:r>
        <w:object w:dxaOrig="3106" w:dyaOrig="10021">
          <v:shape id="_x0000_i1033" type="#_x0000_t75" style="width:155.25pt;height:500.85pt" o:ole="">
            <v:imagedata r:id="rId10" o:title=""/>
          </v:shape>
          <o:OLEObject Type="Embed" ProgID="Visio.Drawing.11" ShapeID="_x0000_i1033" DrawAspect="Content" ObjectID="_1610391600" r:id="rId11"/>
        </w:object>
      </w:r>
    </w:p>
    <w:p w:rsidR="009E12B2" w:rsidRDefault="009E12B2" w:rsidP="00187BA8"/>
    <w:p w:rsidR="009E12B2" w:rsidRDefault="009E12B2" w:rsidP="00187BA8"/>
    <w:p w:rsidR="009E12B2" w:rsidRDefault="009E12B2" w:rsidP="009E12B2">
      <w:pPr>
        <w:pStyle w:val="Title"/>
      </w:pPr>
      <w:r>
        <w:t>Q5)</w:t>
      </w:r>
    </w:p>
    <w:p w:rsidR="009E12B2" w:rsidRDefault="00A016B8" w:rsidP="009E12B2">
      <w:r>
        <w:t>PART (A)</w:t>
      </w:r>
    </w:p>
    <w:p w:rsidR="009E12B2" w:rsidRDefault="009E12B2" w:rsidP="009E12B2">
      <w:r>
        <w:object w:dxaOrig="2244" w:dyaOrig="7999">
          <v:shape id="_x0000_i1027" type="#_x0000_t75" style="width:112.05pt;height:400.05pt" o:ole="">
            <v:imagedata r:id="rId12" o:title=""/>
          </v:shape>
          <o:OLEObject Type="Embed" ProgID="Visio.Drawing.11" ShapeID="_x0000_i1027" DrawAspect="Content" ObjectID="_1610391601" r:id="rId13"/>
        </w:object>
      </w:r>
    </w:p>
    <w:p w:rsidR="00A016B8" w:rsidRDefault="00A016B8" w:rsidP="009E12B2"/>
    <w:p w:rsidR="00A016B8" w:rsidRDefault="00A016B8" w:rsidP="00A016B8">
      <w:pPr>
        <w:pStyle w:val="Title"/>
      </w:pPr>
      <w:r>
        <w:t>Q5)</w:t>
      </w:r>
    </w:p>
    <w:p w:rsidR="00A016B8" w:rsidRPr="00A016B8" w:rsidRDefault="00A016B8" w:rsidP="00A016B8">
      <w:r>
        <w:t>(B)</w:t>
      </w:r>
    </w:p>
    <w:p w:rsidR="007C7257" w:rsidRDefault="005D6F36" w:rsidP="007C7257">
      <w:r>
        <w:object w:dxaOrig="11221" w:dyaOrig="17806">
          <v:shape id="_x0000_i1034" type="#_x0000_t75" style="width:407.6pt;height:647.35pt" o:ole="">
            <v:imagedata r:id="rId14" o:title=""/>
          </v:shape>
          <o:OLEObject Type="Embed" ProgID="Visio.Drawing.11" ShapeID="_x0000_i1034" DrawAspect="Content" ObjectID="_1610391602" r:id="rId15"/>
        </w:object>
      </w:r>
    </w:p>
    <w:p w:rsidR="00A016B8" w:rsidRDefault="00A016B8" w:rsidP="007C7257"/>
    <w:p w:rsidR="00A016B8" w:rsidRDefault="00A016B8" w:rsidP="007C7257"/>
    <w:p w:rsidR="00A016B8" w:rsidRDefault="00A016B8" w:rsidP="00A016B8">
      <w:pPr>
        <w:pStyle w:val="Title"/>
      </w:pPr>
      <w:r>
        <w:t>Q6)</w:t>
      </w:r>
    </w:p>
    <w:p w:rsidR="00014C59" w:rsidRDefault="00014C59" w:rsidP="00014C59"/>
    <w:p w:rsidR="00A820A3" w:rsidRDefault="00A03C69" w:rsidP="00014C59">
      <w:r>
        <w:object w:dxaOrig="5166" w:dyaOrig="9084">
          <v:shape id="_x0000_i1031" type="#_x0000_t75" style="width:258.55pt;height:453.9pt" o:ole="">
            <v:imagedata r:id="rId16" o:title=""/>
          </v:shape>
          <o:OLEObject Type="Embed" ProgID="Visio.Drawing.11" ShapeID="_x0000_i1031" DrawAspect="Content" ObjectID="_1610391603" r:id="rId17"/>
        </w:object>
      </w:r>
    </w:p>
    <w:p w:rsidR="00014C59" w:rsidRPr="00014C59" w:rsidRDefault="00014C59" w:rsidP="00014C59"/>
    <w:p w:rsidR="00A016B8" w:rsidRDefault="00A016B8" w:rsidP="00A016B8"/>
    <w:p w:rsidR="00A016B8" w:rsidRDefault="00A016B8" w:rsidP="00A016B8"/>
    <w:p w:rsidR="006D7D6A" w:rsidRDefault="006D7D6A" w:rsidP="00A016B8"/>
    <w:p w:rsidR="006D7D6A" w:rsidRDefault="006D7D6A" w:rsidP="00A016B8"/>
    <w:p w:rsidR="006D7D6A" w:rsidRDefault="006D7D6A" w:rsidP="00A016B8"/>
    <w:p w:rsidR="006D7D6A" w:rsidRDefault="006D7D6A" w:rsidP="00A016B8"/>
    <w:p w:rsidR="006D7D6A" w:rsidRDefault="006D7D6A" w:rsidP="00A016B8"/>
    <w:p w:rsidR="006D7D6A" w:rsidRDefault="006D7D6A" w:rsidP="006D7D6A">
      <w:pPr>
        <w:pStyle w:val="Title"/>
      </w:pPr>
      <w:r>
        <w:t>Q7)</w:t>
      </w:r>
    </w:p>
    <w:p w:rsidR="006D7D6A" w:rsidRDefault="006D7D6A" w:rsidP="006D7D6A"/>
    <w:p w:rsidR="008F00C9" w:rsidRDefault="008F00C9" w:rsidP="006D7D6A">
      <w:bookmarkStart w:id="0" w:name="_GoBack"/>
      <w:bookmarkEnd w:id="0"/>
    </w:p>
    <w:p w:rsidR="008F00C9" w:rsidRDefault="008F00C9" w:rsidP="006D7D6A">
      <w:r>
        <w:object w:dxaOrig="8004" w:dyaOrig="9624">
          <v:shape id="_x0000_i1028" type="#_x0000_t75" style="width:400.05pt;height:481.45pt" o:ole="">
            <v:imagedata r:id="rId18" o:title=""/>
          </v:shape>
          <o:OLEObject Type="Embed" ProgID="Visio.Drawing.11" ShapeID="_x0000_i1028" DrawAspect="Content" ObjectID="_1610391604" r:id="rId19"/>
        </w:object>
      </w:r>
    </w:p>
    <w:p w:rsidR="00D84CE9" w:rsidRDefault="00D84CE9" w:rsidP="006D7D6A"/>
    <w:p w:rsidR="00D84CE9" w:rsidRDefault="00D84CE9" w:rsidP="006D7D6A"/>
    <w:p w:rsidR="00D84CE9" w:rsidRDefault="00D84CE9" w:rsidP="006D7D6A"/>
    <w:p w:rsidR="00D84CE9" w:rsidRDefault="00D84CE9" w:rsidP="00D84CE9">
      <w:pPr>
        <w:pStyle w:val="Title"/>
      </w:pPr>
      <w:r>
        <w:t>Q8)</w:t>
      </w:r>
    </w:p>
    <w:p w:rsidR="0038136A" w:rsidRDefault="0038136A" w:rsidP="0038136A"/>
    <w:p w:rsidR="0038136A" w:rsidRDefault="005D6F36" w:rsidP="0038136A">
      <w:r>
        <w:object w:dxaOrig="13021" w:dyaOrig="17371">
          <v:shape id="_x0000_i1035" type="#_x0000_t75" style="width:467.7pt;height:623.6pt" o:ole="">
            <v:imagedata r:id="rId20" o:title=""/>
          </v:shape>
          <o:OLEObject Type="Embed" ProgID="Visio.Drawing.11" ShapeID="_x0000_i1035" DrawAspect="Content" ObjectID="_1610391605" r:id="rId21"/>
        </w:object>
      </w:r>
    </w:p>
    <w:p w:rsidR="00D252C3" w:rsidRDefault="00D252C3" w:rsidP="0038136A"/>
    <w:p w:rsidR="00D252C3" w:rsidRDefault="00D252C3" w:rsidP="00D252C3">
      <w:pPr>
        <w:pStyle w:val="Title"/>
      </w:pPr>
      <w:r>
        <w:lastRenderedPageBreak/>
        <w:t>Q9)</w:t>
      </w:r>
    </w:p>
    <w:p w:rsidR="00A240E1" w:rsidRDefault="00A240E1" w:rsidP="00A240E1"/>
    <w:p w:rsidR="00A240E1" w:rsidRPr="00A240E1" w:rsidRDefault="005D6F36" w:rsidP="00A240E1">
      <w:r>
        <w:object w:dxaOrig="10771" w:dyaOrig="8971">
          <v:shape id="_x0000_i1036" type="#_x0000_t75" style="width:467.7pt;height:390.05pt" o:ole="">
            <v:imagedata r:id="rId22" o:title=""/>
          </v:shape>
          <o:OLEObject Type="Embed" ProgID="Visio.Drawing.11" ShapeID="_x0000_i1036" DrawAspect="Content" ObjectID="_1610391606" r:id="rId23"/>
        </w:object>
      </w:r>
    </w:p>
    <w:p w:rsidR="00A240E1" w:rsidRDefault="00A240E1" w:rsidP="00A240E1"/>
    <w:p w:rsidR="00A240E1" w:rsidRDefault="00A240E1" w:rsidP="00A240E1"/>
    <w:p w:rsidR="00D6499A" w:rsidRDefault="00D6499A" w:rsidP="00A240E1"/>
    <w:p w:rsidR="00D6499A" w:rsidRDefault="00D6499A" w:rsidP="00D6499A">
      <w:pPr>
        <w:pStyle w:val="Title"/>
      </w:pPr>
      <w:r>
        <w:t>Q10)</w:t>
      </w:r>
    </w:p>
    <w:p w:rsidR="00CB48BC" w:rsidRDefault="00CB48BC" w:rsidP="00CB48BC"/>
    <w:p w:rsidR="00CB48BC" w:rsidRDefault="00CB48BC" w:rsidP="00CB48BC"/>
    <w:p w:rsidR="00F252E8" w:rsidRDefault="00F252E8" w:rsidP="00CB48BC">
      <w:r>
        <w:object w:dxaOrig="2729" w:dyaOrig="12775">
          <v:shape id="_x0000_i1029" type="#_x0000_t75" style="width:136.5pt;height:638.6pt" o:ole="">
            <v:imagedata r:id="rId24" o:title=""/>
          </v:shape>
          <o:OLEObject Type="Embed" ProgID="Visio.Drawing.11" ShapeID="_x0000_i1029" DrawAspect="Content" ObjectID="_1610391607" r:id="rId25"/>
        </w:object>
      </w:r>
    </w:p>
    <w:p w:rsidR="00A62F16" w:rsidRDefault="00A62F16" w:rsidP="00CB48BC"/>
    <w:p w:rsidR="00A62F16" w:rsidRDefault="00A62F16" w:rsidP="00A62F16">
      <w:pPr>
        <w:pStyle w:val="Title"/>
      </w:pPr>
      <w:r>
        <w:t>Q11)</w:t>
      </w:r>
    </w:p>
    <w:p w:rsidR="00C76BC3" w:rsidRDefault="00C76BC3" w:rsidP="00C76BC3"/>
    <w:p w:rsidR="00EE46B6" w:rsidRDefault="00EE46B6" w:rsidP="00C76BC3"/>
    <w:p w:rsidR="00EE46B6" w:rsidRDefault="00EE46B6" w:rsidP="00C76BC3">
      <w:r>
        <w:object w:dxaOrig="5462" w:dyaOrig="15114">
          <v:shape id="_x0000_i1030" type="#_x0000_t75" style="width:234.15pt;height:647.35pt" o:ole="">
            <v:imagedata r:id="rId26" o:title=""/>
          </v:shape>
          <o:OLEObject Type="Embed" ProgID="Visio.Drawing.11" ShapeID="_x0000_i1030" DrawAspect="Content" ObjectID="_1610391608" r:id="rId27"/>
        </w:object>
      </w:r>
    </w:p>
    <w:p w:rsidR="00EE46B6" w:rsidRDefault="00C4027F" w:rsidP="00C4027F">
      <w:pPr>
        <w:pStyle w:val="Title"/>
      </w:pPr>
      <w:r>
        <w:lastRenderedPageBreak/>
        <w:t>Q12)</w:t>
      </w:r>
    </w:p>
    <w:p w:rsidR="00C76BC3" w:rsidRPr="00C76BC3" w:rsidRDefault="005D6F36" w:rsidP="001171CE">
      <w:r>
        <w:object w:dxaOrig="6250" w:dyaOrig="20604">
          <v:shape id="_x0000_i1037" type="#_x0000_t75" style="width:196.6pt;height:9in" o:ole="">
            <v:imagedata r:id="rId28" o:title=""/>
          </v:shape>
          <o:OLEObject Type="Embed" ProgID="Visio.Drawing.11" ShapeID="_x0000_i1037" DrawAspect="Content" ObjectID="_1610391609" r:id="rId29"/>
        </w:object>
      </w:r>
    </w:p>
    <w:sectPr w:rsidR="00C76BC3" w:rsidRPr="00C76BC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7257"/>
    <w:rsid w:val="00014C59"/>
    <w:rsid w:val="000D24EF"/>
    <w:rsid w:val="001171CE"/>
    <w:rsid w:val="00152DBC"/>
    <w:rsid w:val="00187BA8"/>
    <w:rsid w:val="001D0E03"/>
    <w:rsid w:val="0038136A"/>
    <w:rsid w:val="004173EC"/>
    <w:rsid w:val="00502E85"/>
    <w:rsid w:val="005D6F36"/>
    <w:rsid w:val="006D7D6A"/>
    <w:rsid w:val="007C7257"/>
    <w:rsid w:val="007C7C8F"/>
    <w:rsid w:val="008D673A"/>
    <w:rsid w:val="008F00C9"/>
    <w:rsid w:val="009551D3"/>
    <w:rsid w:val="009649B0"/>
    <w:rsid w:val="009E12B2"/>
    <w:rsid w:val="00A016B8"/>
    <w:rsid w:val="00A03C69"/>
    <w:rsid w:val="00A240E1"/>
    <w:rsid w:val="00A62F16"/>
    <w:rsid w:val="00A820A3"/>
    <w:rsid w:val="00C4027F"/>
    <w:rsid w:val="00C76BC3"/>
    <w:rsid w:val="00CB48BC"/>
    <w:rsid w:val="00D252C3"/>
    <w:rsid w:val="00D6499A"/>
    <w:rsid w:val="00D84CE9"/>
    <w:rsid w:val="00DD093F"/>
    <w:rsid w:val="00E90389"/>
    <w:rsid w:val="00EE46B6"/>
    <w:rsid w:val="00F252E8"/>
    <w:rsid w:val="00F57962"/>
    <w:rsid w:val="00FA3453"/>
    <w:rsid w:val="00FD3C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2982518-B251-4A26-880A-D245A43F39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7C7257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7C7257"/>
    <w:rPr>
      <w:rFonts w:asciiTheme="majorHAnsi" w:eastAsiaTheme="majorEastAsia" w:hAnsiTheme="majorHAnsi" w:cstheme="majorBidi"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" Type="http://schemas.openxmlformats.org/officeDocument/2006/relationships/webSettings" Target="webSettings.xml"/><Relationship Id="rId21" Type="http://schemas.openxmlformats.org/officeDocument/2006/relationships/oleObject" Target="embeddings/oleObject9.bin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1.bin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oleObject" Target="embeddings/oleObject13.bin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24" Type="http://schemas.openxmlformats.org/officeDocument/2006/relationships/image" Target="media/image11.emf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0.bin"/><Relationship Id="rId28" Type="http://schemas.openxmlformats.org/officeDocument/2006/relationships/image" Target="media/image13.emf"/><Relationship Id="rId10" Type="http://schemas.openxmlformats.org/officeDocument/2006/relationships/image" Target="media/image4.emf"/><Relationship Id="rId19" Type="http://schemas.openxmlformats.org/officeDocument/2006/relationships/oleObject" Target="embeddings/oleObject8.bin"/><Relationship Id="rId31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oleObject" Target="embeddings/oleObject12.bin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8</TotalTime>
  <Pages>16</Pages>
  <Words>78</Words>
  <Characters>451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xhi2020@outlook.com</dc:creator>
  <cp:keywords/>
  <dc:description/>
  <cp:lastModifiedBy>moxhi2020@outlook.com</cp:lastModifiedBy>
  <cp:revision>71</cp:revision>
  <dcterms:created xsi:type="dcterms:W3CDTF">2019-01-30T11:41:00Z</dcterms:created>
  <dcterms:modified xsi:type="dcterms:W3CDTF">2019-01-30T17:09:00Z</dcterms:modified>
</cp:coreProperties>
</file>